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5E51" w:rsidRPr="00276F0D" w:rsidRDefault="00276F0D" w:rsidP="00AE5E51">
      <w:pPr>
        <w:rPr>
          <w:rFonts w:ascii="EucrosiaUPC" w:hAnsi="EucrosiaUPC" w:cs="EucrosiaUPC"/>
          <w:b/>
          <w:bCs/>
        </w:rPr>
      </w:pPr>
      <w:r w:rsidRPr="00276F0D">
        <w:rPr>
          <w:rFonts w:ascii="EucrosiaUPC" w:hAnsi="EucrosiaUPC" w:cs="EucrosiaUPC"/>
          <w:b/>
          <w:bCs/>
        </w:rPr>
        <w:t>1</w:t>
      </w:r>
      <w:r w:rsidR="00AE5E51" w:rsidRPr="00276F0D">
        <w:rPr>
          <w:rFonts w:ascii="EucrosiaUPC" w:hAnsi="EucrosiaUPC" w:cs="EucrosiaUPC"/>
          <w:b/>
          <w:bCs/>
          <w:cs/>
        </w:rPr>
        <w:t>.</w:t>
      </w:r>
      <w:r w:rsidR="00AE5E51" w:rsidRPr="00276F0D">
        <w:rPr>
          <w:rFonts w:ascii="EucrosiaUPC" w:hAnsi="EucrosiaUPC" w:cs="EucrosiaUPC"/>
          <w:b/>
          <w:bCs/>
        </w:rPr>
        <w:t>Use Case Overview</w:t>
      </w:r>
    </w:p>
    <w:p w:rsidR="00AE5E51" w:rsidRPr="00276F0D" w:rsidRDefault="00AE5E51" w:rsidP="00AE5E51">
      <w:pPr>
        <w:rPr>
          <w:rFonts w:ascii="EucrosiaUPC" w:hAnsi="EucrosiaUPC" w:cs="EucrosiaUPC"/>
        </w:rPr>
      </w:pPr>
    </w:p>
    <w:p w:rsidR="00AE5E51" w:rsidRPr="00276F0D" w:rsidRDefault="00AE5E51" w:rsidP="00AE5E51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ab/>
        <w:t xml:space="preserve">Use Case Diagram Level 0 </w:t>
      </w:r>
      <w:r w:rsidRPr="00276F0D">
        <w:rPr>
          <w:rFonts w:ascii="EucrosiaUPC" w:hAnsi="EucrosiaUPC" w:cs="EucrosiaUPC"/>
          <w:cs/>
        </w:rPr>
        <w:t xml:space="preserve">: </w:t>
      </w:r>
      <w:r w:rsidRPr="00276F0D">
        <w:rPr>
          <w:rFonts w:ascii="EucrosiaUPC" w:hAnsi="EucrosiaUPC" w:cs="EucrosiaUPC"/>
        </w:rPr>
        <w:t>Cost Calculator System</w:t>
      </w:r>
    </w:p>
    <w:p w:rsidR="00AE5E51" w:rsidRPr="00276F0D" w:rsidRDefault="00AE5E51" w:rsidP="00AE5E51">
      <w:pPr>
        <w:rPr>
          <w:rFonts w:ascii="EucrosiaUPC" w:hAnsi="EucrosiaUPC" w:cs="EucrosiaUPC"/>
        </w:rPr>
      </w:pPr>
    </w:p>
    <w:p w:rsidR="00AE5E51" w:rsidRPr="00276F0D" w:rsidRDefault="00AE5E51" w:rsidP="00AE5E51">
      <w:pPr>
        <w:rPr>
          <w:rFonts w:ascii="EucrosiaUPC" w:hAnsi="EucrosiaUPC" w:cs="EucrosiaUPC"/>
        </w:rPr>
      </w:pPr>
    </w:p>
    <w:p w:rsidR="006379F2" w:rsidRPr="00276F0D" w:rsidRDefault="00B12A44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object w:dxaOrig="10380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8.3pt;height:326.7pt" o:ole="">
            <v:imagedata r:id="rId4" o:title=""/>
          </v:shape>
          <o:OLEObject Type="Embed" ProgID="Visio.Drawing.15" ShapeID="_x0000_i1030" DrawAspect="Content" ObjectID="_1541764681" r:id="rId5"/>
        </w:object>
      </w: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276F0D" w:rsidRPr="00276F0D" w:rsidRDefault="00276F0D" w:rsidP="00AE5E51">
      <w:pPr>
        <w:rPr>
          <w:rFonts w:ascii="EucrosiaUPC" w:hAnsi="EucrosiaUPC" w:cs="EucrosiaUPC"/>
        </w:rPr>
      </w:pPr>
    </w:p>
    <w:p w:rsidR="00276F0D" w:rsidRPr="00276F0D" w:rsidRDefault="00276F0D" w:rsidP="00AE5E51">
      <w:pPr>
        <w:rPr>
          <w:rFonts w:ascii="EucrosiaUPC" w:hAnsi="EucrosiaUPC" w:cs="EucrosiaUPC"/>
        </w:rPr>
      </w:pPr>
    </w:p>
    <w:p w:rsidR="00276F0D" w:rsidRPr="00276F0D" w:rsidRDefault="00276F0D" w:rsidP="00AE5E51">
      <w:pPr>
        <w:rPr>
          <w:rFonts w:ascii="EucrosiaUPC" w:hAnsi="EucrosiaUPC" w:cs="EucrosiaUPC"/>
        </w:rPr>
      </w:pPr>
    </w:p>
    <w:p w:rsidR="00276F0D" w:rsidRDefault="00276F0D" w:rsidP="00AE5E51">
      <w:pPr>
        <w:rPr>
          <w:rFonts w:ascii="EucrosiaUPC" w:hAnsi="EucrosiaUPC" w:cs="EucrosiaUPC"/>
          <w:b/>
          <w:bCs/>
        </w:rPr>
      </w:pPr>
    </w:p>
    <w:p w:rsidR="00276F0D" w:rsidRDefault="00276F0D" w:rsidP="00AE5E51">
      <w:pPr>
        <w:rPr>
          <w:rFonts w:ascii="EucrosiaUPC" w:hAnsi="EucrosiaUPC" w:cs="EucrosiaUPC"/>
          <w:b/>
          <w:bCs/>
        </w:rPr>
      </w:pPr>
    </w:p>
    <w:p w:rsidR="00AE5E51" w:rsidRPr="00276F0D" w:rsidRDefault="00AE5E51" w:rsidP="00AE5E51">
      <w:pPr>
        <w:rPr>
          <w:rFonts w:ascii="EucrosiaUPC" w:hAnsi="EucrosiaUPC" w:cs="EucrosiaUPC"/>
          <w:b/>
          <w:bCs/>
        </w:rPr>
      </w:pPr>
      <w:r w:rsidRPr="00276F0D">
        <w:rPr>
          <w:rFonts w:ascii="EucrosiaUPC" w:hAnsi="EucrosiaUPC" w:cs="EucrosiaUPC"/>
          <w:b/>
          <w:bCs/>
        </w:rPr>
        <w:lastRenderedPageBreak/>
        <w:t xml:space="preserve">Use Case Diagram Level 1 </w:t>
      </w:r>
      <w:r w:rsidRPr="00276F0D">
        <w:rPr>
          <w:rFonts w:ascii="EucrosiaUPC" w:hAnsi="EucrosiaUPC" w:cs="EucrosiaUPC"/>
          <w:b/>
          <w:bCs/>
          <w:cs/>
        </w:rPr>
        <w:t xml:space="preserve">: </w:t>
      </w:r>
      <w:r w:rsidRPr="00276F0D">
        <w:rPr>
          <w:rFonts w:ascii="EucrosiaUPC" w:hAnsi="EucrosiaUPC" w:cs="EucrosiaUPC"/>
          <w:b/>
          <w:bCs/>
        </w:rPr>
        <w:t>Cost Calculator</w:t>
      </w:r>
    </w:p>
    <w:p w:rsidR="00AE5E51" w:rsidRPr="00276F0D" w:rsidRDefault="00AE5E51">
      <w:pPr>
        <w:rPr>
          <w:rFonts w:ascii="EucrosiaUPC" w:hAnsi="EucrosiaUPC" w:cs="EucrosiaUPC"/>
        </w:rPr>
      </w:pPr>
    </w:p>
    <w:p w:rsidR="005A1409" w:rsidRPr="00276F0D" w:rsidRDefault="00B12A44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object w:dxaOrig="11295" w:dyaOrig="8520">
          <v:shape id="_x0000_i1032" type="#_x0000_t75" style="width:467.1pt;height:352.75pt" o:ole="">
            <v:imagedata r:id="rId6" o:title=""/>
          </v:shape>
          <o:OLEObject Type="Embed" ProgID="Visio.Drawing.15" ShapeID="_x0000_i1032" DrawAspect="Content" ObjectID="_1541764682" r:id="rId7"/>
        </w:object>
      </w: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276F0D" w:rsidRDefault="00276F0D" w:rsidP="00855B5E">
      <w:pPr>
        <w:rPr>
          <w:rFonts w:ascii="EucrosiaUPC" w:hAnsi="EucrosiaUPC" w:cs="EucrosiaUPC"/>
        </w:rPr>
      </w:pPr>
    </w:p>
    <w:p w:rsidR="00276F0D" w:rsidRDefault="00276F0D" w:rsidP="00855B5E">
      <w:pPr>
        <w:rPr>
          <w:rFonts w:ascii="EucrosiaUPC" w:hAnsi="EucrosiaUPC" w:cs="EucrosiaUPC"/>
        </w:rPr>
      </w:pPr>
    </w:p>
    <w:p w:rsidR="00855B5E" w:rsidRPr="00276F0D" w:rsidRDefault="00855B5E" w:rsidP="00855B5E">
      <w:pPr>
        <w:rPr>
          <w:rFonts w:ascii="EucrosiaUPC" w:hAnsi="EucrosiaUPC" w:cs="EucrosiaUPC"/>
          <w:b/>
          <w:bCs/>
        </w:rPr>
      </w:pPr>
      <w:r w:rsidRPr="00276F0D">
        <w:rPr>
          <w:rFonts w:ascii="EucrosiaUPC" w:hAnsi="EucrosiaUPC" w:cs="EucrosiaUPC"/>
          <w:b/>
          <w:bCs/>
        </w:rPr>
        <w:lastRenderedPageBreak/>
        <w:t>2</w:t>
      </w:r>
      <w:r w:rsidRPr="00276F0D">
        <w:rPr>
          <w:rFonts w:ascii="EucrosiaUPC" w:hAnsi="EucrosiaUPC" w:cs="EucrosiaUPC"/>
          <w:b/>
          <w:bCs/>
          <w:cs/>
        </w:rPr>
        <w:t xml:space="preserve">. </w:t>
      </w:r>
      <w:r w:rsidRPr="00276F0D">
        <w:rPr>
          <w:rFonts w:ascii="EucrosiaUPC" w:hAnsi="EucrosiaUPC" w:cs="EucrosiaUPC"/>
          <w:b/>
          <w:bCs/>
        </w:rPr>
        <w:t xml:space="preserve">Structure Charts  </w:t>
      </w:r>
    </w:p>
    <w:p w:rsidR="00855B5E" w:rsidRPr="00276F0D" w:rsidRDefault="00855B5E">
      <w:pPr>
        <w:rPr>
          <w:rFonts w:ascii="EucrosiaUPC" w:hAnsi="EucrosiaUPC" w:cs="EucrosiaUPC"/>
        </w:rPr>
      </w:pPr>
    </w:p>
    <w:p w:rsidR="00855B5E" w:rsidRPr="00276F0D" w:rsidRDefault="00855B5E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object w:dxaOrig="13381" w:dyaOrig="6570">
          <v:shape id="_x0000_i1027" type="#_x0000_t75" style="width:467.7pt;height:229.9pt" o:ole="">
            <v:imagedata r:id="rId8" o:title=""/>
          </v:shape>
          <o:OLEObject Type="Embed" ProgID="Visio.Drawing.15" ShapeID="_x0000_i1027" DrawAspect="Content" ObjectID="_1541764683" r:id="rId9"/>
        </w:object>
      </w:r>
    </w:p>
    <w:p w:rsidR="00855B5E" w:rsidRPr="00276F0D" w:rsidRDefault="00855B5E">
      <w:pPr>
        <w:rPr>
          <w:rFonts w:ascii="EucrosiaUPC" w:hAnsi="EucrosiaUPC" w:cs="EucrosiaUPC"/>
        </w:rPr>
      </w:pPr>
    </w:p>
    <w:p w:rsidR="00855B5E" w:rsidRPr="00276F0D" w:rsidRDefault="00855B5E">
      <w:pPr>
        <w:rPr>
          <w:rFonts w:ascii="EucrosiaUPC" w:hAnsi="EucrosiaUPC" w:cs="EucrosiaUPC"/>
        </w:rPr>
      </w:pPr>
    </w:p>
    <w:p w:rsidR="00855B5E" w:rsidRPr="00276F0D" w:rsidRDefault="00855B5E">
      <w:pPr>
        <w:rPr>
          <w:rFonts w:ascii="EucrosiaUPC" w:hAnsi="EucrosiaUPC" w:cs="EucrosiaUPC"/>
        </w:rPr>
      </w:pPr>
    </w:p>
    <w:p w:rsidR="000809E8" w:rsidRPr="00276F0D" w:rsidRDefault="00276F0D">
      <w:pPr>
        <w:rPr>
          <w:rFonts w:ascii="EucrosiaUPC" w:eastAsiaTheme="minorHAnsi" w:hAnsi="EucrosiaUPC" w:cs="EucrosiaUPC"/>
          <w:b/>
          <w:bCs/>
        </w:rPr>
      </w:pPr>
      <w:r>
        <w:rPr>
          <w:rFonts w:ascii="EucrosiaUPC" w:eastAsiaTheme="minorHAnsi" w:hAnsi="EucrosiaUPC" w:cs="EucrosiaUPC"/>
        </w:rPr>
        <w:t>3</w:t>
      </w:r>
      <w:r w:rsidR="000809E8" w:rsidRPr="00276F0D">
        <w:rPr>
          <w:rFonts w:ascii="EucrosiaUPC" w:eastAsiaTheme="minorHAnsi" w:hAnsi="EucrosiaUPC" w:cs="EucrosiaUPC"/>
          <w:cs/>
        </w:rPr>
        <w:t xml:space="preserve"> </w:t>
      </w:r>
      <w:r w:rsidR="000809E8" w:rsidRPr="00276F0D">
        <w:rPr>
          <w:rFonts w:ascii="EucrosiaUPC" w:eastAsiaTheme="minorHAnsi" w:hAnsi="EucrosiaUPC" w:cs="EucrosiaUPC"/>
          <w:b/>
          <w:bCs/>
        </w:rPr>
        <w:t>Static Structure and Data Analysis</w:t>
      </w:r>
    </w:p>
    <w:p w:rsidR="00855B5E" w:rsidRPr="00276F0D" w:rsidRDefault="00AA44F6">
      <w:pPr>
        <w:rPr>
          <w:rFonts w:ascii="EucrosiaUPC" w:eastAsiaTheme="minorHAnsi" w:hAnsi="EucrosiaUPC" w:cs="EucrosiaUPC"/>
        </w:rPr>
      </w:pPr>
      <w:r w:rsidRPr="00276F0D">
        <w:rPr>
          <w:rFonts w:ascii="EucrosiaUPC" w:eastAsiaTheme="minorHAnsi" w:hAnsi="EucrosiaUPC" w:cs="EucrosiaUPC"/>
          <w:cs/>
        </w:rPr>
        <w:tab/>
      </w:r>
    </w:p>
    <w:p w:rsidR="00AA44F6" w:rsidRPr="00276F0D" w:rsidRDefault="00AA44F6">
      <w:pPr>
        <w:rPr>
          <w:rFonts w:ascii="EucrosiaUPC" w:eastAsiaTheme="minorHAnsi" w:hAnsi="EucrosiaUPC" w:cs="EucrosiaUPC"/>
        </w:rPr>
      </w:pPr>
    </w:p>
    <w:p w:rsidR="00AA44F6" w:rsidRPr="00276F0D" w:rsidRDefault="00276F0D">
      <w:pPr>
        <w:rPr>
          <w:rFonts w:ascii="EucrosiaUPC" w:eastAsiaTheme="minorHAnsi" w:hAnsi="EucrosiaUPC" w:cs="EucrosiaUPC"/>
          <w:b/>
          <w:bCs/>
        </w:rPr>
      </w:pPr>
      <w:r>
        <w:rPr>
          <w:rFonts w:ascii="EucrosiaUPC" w:eastAsiaTheme="minorHAnsi" w:hAnsi="EucrosiaUPC" w:cs="EucrosiaUPC"/>
          <w:b/>
          <w:bCs/>
        </w:rPr>
        <w:t>3</w:t>
      </w:r>
      <w:r>
        <w:rPr>
          <w:rFonts w:ascii="EucrosiaUPC" w:eastAsiaTheme="minorHAnsi" w:hAnsi="EucrosiaUPC" w:cs="EucrosiaUPC"/>
          <w:b/>
          <w:bCs/>
          <w:cs/>
        </w:rPr>
        <w:t>.1</w:t>
      </w:r>
      <w:r w:rsidR="00AA44F6" w:rsidRPr="00276F0D">
        <w:rPr>
          <w:rFonts w:ascii="EucrosiaUPC" w:eastAsiaTheme="minorHAnsi" w:hAnsi="EucrosiaUPC" w:cs="EucrosiaUPC"/>
          <w:b/>
          <w:bCs/>
          <w:cs/>
        </w:rPr>
        <w:t>รับข้อมูลจากสินค้า</w:t>
      </w:r>
    </w:p>
    <w:p w:rsidR="00855B5E" w:rsidRPr="00276F0D" w:rsidRDefault="00AA44F6">
      <w:pPr>
        <w:rPr>
          <w:rFonts w:ascii="EucrosiaUPC" w:eastAsiaTheme="minorHAnsi" w:hAnsi="EucrosiaUPC" w:cs="EucrosiaUPC"/>
        </w:rPr>
      </w:pPr>
      <w:r w:rsidRPr="00276F0D">
        <w:rPr>
          <w:rFonts w:ascii="EucrosiaUPC" w:eastAsiaTheme="minorHAnsi" w:hAnsi="EucrosiaUPC" w:cs="EucrosiaUPC"/>
        </w:rPr>
        <w:tab/>
      </w:r>
    </w:p>
    <w:p w:rsidR="00855B5E" w:rsidRPr="00276F0D" w:rsidRDefault="00855B5E" w:rsidP="00855B5E">
      <w:pPr>
        <w:rPr>
          <w:rFonts w:ascii="EucrosiaUPC" w:hAnsi="EucrosiaUPC" w:cs="EucrosiaUPC"/>
          <w:cs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3FE9CB2" wp14:editId="29CE2458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154" name="ลูกศรเชื่อมต่อแบบตรง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0D498AB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154" o:spid="_x0000_s1026" type="#_x0000_t32" style="position:absolute;margin-left:275.25pt;margin-top:109.9pt;width:8.25pt;height:5.25pt;flip:x y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45508FA" wp14:editId="2D4643D3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155" name="ลูกศรเชื่อมต่อแบบตรง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697F2AB" id="ลูกศรเชื่อมต่อแบบตรง 155" o:spid="_x0000_s1026" type="#_x0000_t32" style="position:absolute;margin-left:275.25pt;margin-top:18.4pt;width:8.25pt;height:5.25pt;flip:x 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BA4C9CB" wp14:editId="7BDE7045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156" name="วงรี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97C7BC6" id="วงรี 156" o:spid="_x0000_s1026" style="position:absolute;margin-left:231pt;margin-top:16.15pt;width:60pt;height:44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860D44" wp14:editId="74B7A977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157" name="ตัวเชื่อมต่อตรง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D605FC3" id="ตัวเชื่อมต่อตรง 157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4ED2A2C" wp14:editId="5977C235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158" name="ตัวเชื่อมต่อตรง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C1400D1" id="ตัวเชื่อมต่อตรง 158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2625E7E" wp14:editId="72CFEF8C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159" name="ตัวเชื่อมต่อตรง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151D642" id="ตัวเชื่อมต่อตรง 159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E25BDA7" wp14:editId="78E989CE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160" name="วงรี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8084988" id="วงรี 160" o:spid="_x0000_s1026" style="position:absolute;margin-left:230.25pt;margin-top:108.4pt;width:60pt;height:44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B9aZwicAIAABM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589162" wp14:editId="0ACE25A9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161" name="วงรี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11B4685" id="วงรี 161" o:spid="_x0000_s1026" style="position:absolute;margin-left:381pt;margin-top:18.4pt;width:60pt;height:44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1877BB2" wp14:editId="65A11116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162" name="ตัวเชื่อมต่อตรง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1E2AF8" id="ตัวเชื่อมต่อตรง 162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F196663" wp14:editId="3C79C54C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163" name="ตัวเชื่อมต่อตรง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C323A44" id="ตัวเชื่อมต่อตรง 163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692CCA7" wp14:editId="68C1E68D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164" name="ตัวเชื่อมต่อตรง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8201DE4" id="ตัวเชื่อมต่อตรง 164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1B69ECA" wp14:editId="05F696FC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165" name="ตัวเชื่อมต่อตรง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C9C898" id="ตัวเชื่อมต่อตรง 165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00AEEBA" wp14:editId="1E7543B8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166" name="วงรี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B68A6C7" id="วงรี 166" o:spid="_x0000_s1026" style="position:absolute;margin-left:65.25pt;margin-top:109.9pt;width:60pt;height:44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B39DC6" wp14:editId="6CB863AF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167" name="วงรี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2B6ADA0" id="วงรี 167" o:spid="_x0000_s1026" style="position:absolute;margin-left:65.25pt;margin-top:16.15pt;width:60pt;height:44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" fillcolor="white [3201]" strokecolor="black [3200]" strokeweight="1pt">
                <v:stroke joinstyle="miter"/>
              </v:oval>
            </w:pict>
          </mc:Fallback>
        </mc:AlternateContent>
      </w:r>
    </w:p>
    <w:p w:rsidR="00855B5E" w:rsidRPr="00276F0D" w:rsidRDefault="00855B5E" w:rsidP="00855B5E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855B5E" w:rsidRPr="00276F0D" w:rsidRDefault="00855B5E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8D51799" wp14:editId="21F73F7F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168" name="ตัวเชื่อมต่อตรง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9688EF4" id="ตัวเชื่อมต่อตรง 168" o:spid="_x0000_s1026" style="position:absolute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54BA8CE" wp14:editId="6297AD1E">
                <wp:simplePos x="0" y="0"/>
                <wp:positionH relativeFrom="column">
                  <wp:posOffset>4838700</wp:posOffset>
                </wp:positionH>
                <wp:positionV relativeFrom="paragraph">
                  <wp:posOffset>51435</wp:posOffset>
                </wp:positionV>
                <wp:extent cx="809625" cy="0"/>
                <wp:effectExtent l="38100" t="38100" r="66675" b="95250"/>
                <wp:wrapNone/>
                <wp:docPr id="169" name="ตัวเชื่อมต่อตรง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A78991" id="ตัวเชื่อมต่อตรง 169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1pt,4.05pt" to="444.7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</w:rPr>
        <w:t>Get Information</w:t>
      </w:r>
      <w:r w:rsidR="00AA44F6" w:rsidRPr="00276F0D">
        <w:rPr>
          <w:rFonts w:ascii="EucrosiaUPC" w:hAnsi="EucrosiaUPC" w:cs="EucrosiaUPC"/>
        </w:rPr>
        <w:t xml:space="preserve"> product </w:t>
      </w:r>
      <w:r w:rsidRPr="00276F0D">
        <w:rPr>
          <w:rFonts w:ascii="EucrosiaUPC" w:hAnsi="EucrosiaUPC" w:cs="EucrosiaUPC"/>
        </w:rPr>
        <w:t>of Order GUI</w:t>
      </w:r>
      <w:r w:rsidRPr="00276F0D">
        <w:rPr>
          <w:rFonts w:ascii="EucrosiaUPC" w:hAnsi="EucrosiaUPC" w:cs="EucrosiaUPC"/>
        </w:rPr>
        <w:tab/>
      </w:r>
      <w:r w:rsidR="00AA44F6" w:rsidRPr="00276F0D">
        <w:rPr>
          <w:rFonts w:ascii="EucrosiaUPC" w:hAnsi="EucrosiaUPC" w:cs="EucrosiaUPC"/>
          <w:cs/>
        </w:rPr>
        <w:t xml:space="preserve">     </w:t>
      </w:r>
      <w:r w:rsidRPr="00276F0D">
        <w:rPr>
          <w:rFonts w:ascii="EucrosiaUPC" w:hAnsi="EucrosiaUPC" w:cs="EucrosiaUPC"/>
        </w:rPr>
        <w:t>Get Information</w:t>
      </w:r>
      <w:r w:rsidR="00AA44F6" w:rsidRPr="00276F0D">
        <w:rPr>
          <w:rFonts w:ascii="EucrosiaUPC" w:hAnsi="EucrosiaUPC" w:cs="EucrosiaUPC"/>
        </w:rPr>
        <w:t xml:space="preserve"> product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 xml:space="preserve">Order to Model  </w:t>
      </w:r>
      <w:r w:rsidR="00AA44F6" w:rsidRPr="00276F0D">
        <w:rPr>
          <w:rFonts w:ascii="EucrosiaUPC" w:hAnsi="EucrosiaUPC" w:cs="EucrosiaUPC"/>
          <w:cs/>
        </w:rPr>
        <w:t xml:space="preserve">      </w:t>
      </w:r>
      <w:r w:rsidRPr="00276F0D">
        <w:rPr>
          <w:rFonts w:ascii="EucrosiaUPC" w:hAnsi="EucrosiaUPC" w:cs="EucrosiaUPC"/>
        </w:rPr>
        <w:t>Order</w:t>
      </w:r>
    </w:p>
    <w:p w:rsidR="00855B5E" w:rsidRPr="00276F0D" w:rsidRDefault="00855B5E" w:rsidP="00855B5E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</w:rPr>
        <w:tab/>
      </w:r>
    </w:p>
    <w:p w:rsidR="00855B5E" w:rsidRPr="00276F0D" w:rsidRDefault="00855B5E" w:rsidP="00855B5E">
      <w:pPr>
        <w:rPr>
          <w:rFonts w:ascii="EucrosiaUPC" w:hAnsi="EucrosiaUPC" w:cs="EucrosiaUPC"/>
        </w:rPr>
      </w:pPr>
    </w:p>
    <w:p w:rsidR="00AA44F6" w:rsidRPr="00276F0D" w:rsidRDefault="00855B5E" w:rsidP="00855B5E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cs/>
        </w:rPr>
        <w:t xml:space="preserve">            </w:t>
      </w:r>
    </w:p>
    <w:p w:rsidR="00AA44F6" w:rsidRPr="00276F0D" w:rsidRDefault="00AA44F6" w:rsidP="00855B5E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</w:p>
    <w:p w:rsidR="00855B5E" w:rsidRPr="00276F0D" w:rsidRDefault="00855B5E" w:rsidP="00855B5E">
      <w:pPr>
        <w:tabs>
          <w:tab w:val="left" w:pos="1215"/>
          <w:tab w:val="center" w:pos="4513"/>
        </w:tabs>
        <w:rPr>
          <w:rFonts w:ascii="EucrosiaUPC" w:hAnsi="EucrosiaUPC" w:cs="EucrosiaUPC"/>
          <w:cs/>
        </w:rPr>
      </w:pPr>
      <w:r w:rsidRPr="00276F0D">
        <w:rPr>
          <w:rFonts w:ascii="EucrosiaUPC" w:hAnsi="EucrosiaUPC" w:cs="EucrosiaUPC"/>
          <w:cs/>
        </w:rPr>
        <w:t xml:space="preserve">   </w:t>
      </w:r>
      <w:r w:rsidR="00AA44F6" w:rsidRPr="00276F0D">
        <w:rPr>
          <w:rFonts w:ascii="EucrosiaUPC" w:hAnsi="EucrosiaUPC" w:cs="EucrosiaUPC"/>
        </w:rPr>
        <w:t xml:space="preserve">Information product of </w:t>
      </w:r>
      <w:r w:rsidRPr="00276F0D">
        <w:rPr>
          <w:rFonts w:ascii="EucrosiaUPC" w:hAnsi="EucrosiaUPC" w:cs="EucrosiaUPC"/>
        </w:rPr>
        <w:t>Order Report Screen</w:t>
      </w:r>
      <w:r w:rsidRPr="00276F0D">
        <w:rPr>
          <w:rFonts w:ascii="EucrosiaUPC" w:hAnsi="EucrosiaUPC" w:cs="EucrosiaUPC"/>
        </w:rPr>
        <w:tab/>
      </w:r>
      <w:r w:rsidR="00AA44F6" w:rsidRPr="00276F0D">
        <w:rPr>
          <w:rFonts w:ascii="EucrosiaUPC" w:hAnsi="EucrosiaUPC" w:cs="EucrosiaUPC"/>
          <w:cs/>
        </w:rPr>
        <w:t xml:space="preserve">         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Receive Order from Model</w:t>
      </w:r>
    </w:p>
    <w:p w:rsidR="00855B5E" w:rsidRPr="00276F0D" w:rsidRDefault="00855B5E" w:rsidP="00855B5E">
      <w:pPr>
        <w:rPr>
          <w:rFonts w:ascii="EucrosiaUPC" w:hAnsi="EucrosiaUPC" w:cs="EucrosiaUPC"/>
        </w:rPr>
      </w:pPr>
    </w:p>
    <w:p w:rsidR="00276F0D" w:rsidRDefault="00276F0D">
      <w:pPr>
        <w:rPr>
          <w:rFonts w:ascii="EucrosiaUPC" w:hAnsi="EucrosiaUPC" w:cs="EucrosiaUPC"/>
          <w:b/>
          <w:bCs/>
        </w:rPr>
      </w:pPr>
    </w:p>
    <w:p w:rsidR="00B714C6" w:rsidRPr="00276F0D" w:rsidRDefault="00276F0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3</w:t>
      </w:r>
      <w:r>
        <w:rPr>
          <w:rFonts w:ascii="EucrosiaUPC" w:hAnsi="EucrosiaUPC" w:cs="EucrosiaUPC"/>
          <w:b/>
          <w:bCs/>
          <w:cs/>
        </w:rPr>
        <w:t>.2</w:t>
      </w:r>
      <w:r w:rsidR="00AA44F6" w:rsidRPr="00276F0D">
        <w:rPr>
          <w:rFonts w:ascii="EucrosiaUPC" w:hAnsi="EucrosiaUPC" w:cs="EucrosiaUPC"/>
          <w:b/>
          <w:bCs/>
          <w:cs/>
        </w:rPr>
        <w:t>รับข้อมูลการบริการ</w:t>
      </w: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35F98CE" wp14:editId="4575F7A5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5" name="ลูกศรเชื่อมต่อแบบ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0FA5F8" id="ลูกศรเชื่อมต่อแบบตรง 5" o:spid="_x0000_s1026" type="#_x0000_t32" style="position:absolute;margin-left:275.25pt;margin-top:109.9pt;width:8.25pt;height:5.25pt;flip:x y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9AA427E" wp14:editId="73C5B589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7" name="ลูกศรเชื่อมต่อแบบตรง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F66D99" id="ลูกศรเชื่อมต่อแบบตรง 7" o:spid="_x0000_s1026" type="#_x0000_t32" style="position:absolute;margin-left:275.25pt;margin-top:18.4pt;width:8.25pt;height:5.25pt;flip:x 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2D239D7" wp14:editId="5601A454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8" name="วงร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AB18DBE" id="วงรี 8" o:spid="_x0000_s1026" style="position:absolute;margin-left:231pt;margin-top:16.15pt;width:60pt;height:44.2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809FF57" wp14:editId="52956866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14" name="ตัวเชื่อมต่อตรง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19F15A7" id="ตัวเชื่อมต่อตรง 14" o:spid="_x0000_s1026" style="position:absolute;z-index:251682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8D2E8F2" wp14:editId="5E3F6839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15" name="ตัวเชื่อมต่อ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BE50523" id="ตัวเชื่อมต่อตรง 15" o:spid="_x0000_s1026" style="position:absolute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18E4A85" wp14:editId="0ACD94CE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9" name="ตัวเชื่อมต่อตรง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42E3AF" id="ตัวเชื่อมต่อตรง 9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BD25711" wp14:editId="1F62CB72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16" name="วงรี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08D9B02" id="วงรี 16" o:spid="_x0000_s1026" style="position:absolute;margin-left:230.25pt;margin-top:108.4pt;width:60pt;height:44.2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AmufMDcAIAABE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C238498" wp14:editId="69A28D30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24" name="วงร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1EEF893" id="วงรี 24" o:spid="_x0000_s1026" style="position:absolute;margin-left:381pt;margin-top:18.4pt;width:60pt;height:44.2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C0F5FB4" wp14:editId="14D73A22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26" name="ตัวเชื่อมต่อตรง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2CC5A1" id="ตัวเชื่อมต่อตรง 26" o:spid="_x0000_s1026" style="position:absolute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FDDF79B" wp14:editId="2170B334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27" name="ตัวเชื่อมต่อตรง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C749FEF" id="ตัวเชื่อมต่อตรง 27" o:spid="_x0000_s1026" style="position:absolute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B9786B6" wp14:editId="7F17F67D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30" name="ตัวเชื่อมต่อตรง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E5C0A9" id="ตัวเชื่อมต่อตรง 30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5581BB6" wp14:editId="302BEA29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33" name="ตัวเชื่อมต่อตรง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42B99D" id="ตัวเชื่อมต่อตรง 33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FC306F4" wp14:editId="17EE933D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41" name="วงรี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F5CAC85" id="วงรี 41" o:spid="_x0000_s1026" style="position:absolute;margin-left:65.25pt;margin-top:109.9pt;width:60pt;height:44.2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6934169" wp14:editId="4A41201A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42" name="วงรี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EB8CA7B" id="วงรี 42" o:spid="_x0000_s1026" style="position:absolute;margin-left:65.25pt;margin-top:16.15pt;width:60pt;height:44.2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" fillcolor="white [3201]" strokecolor="black [3200]" strokeweight="1pt">
                <v:stroke joinstyle="miter"/>
              </v:oval>
            </w:pict>
          </mc:Fallback>
        </mc:AlternateConten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F795FCF" wp14:editId="2E5D644A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44" name="ตัวเชื่อมต่อตรง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DE2F414" id="ตัวเชื่อมต่อตรง 44" o:spid="_x0000_s1026" style="position:absolute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" strokecolor="black [3200]" strokeweight="1pt">
                <v:stroke joinstyle="miter"/>
              </v:line>
            </w:pict>
          </mc:Fallback>
        </mc:AlternateContent>
      </w:r>
    </w:p>
    <w:p w:rsidR="00AA44F6" w:rsidRPr="00276F0D" w:rsidRDefault="00AA44F6" w:rsidP="00AA44F6">
      <w:pPr>
        <w:tabs>
          <w:tab w:val="left" w:pos="1320"/>
          <w:tab w:val="center" w:pos="4513"/>
          <w:tab w:val="left" w:pos="8340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FDD276D" wp14:editId="723E5171">
                <wp:simplePos x="0" y="0"/>
                <wp:positionH relativeFrom="column">
                  <wp:posOffset>4791075</wp:posOffset>
                </wp:positionH>
                <wp:positionV relativeFrom="paragraph">
                  <wp:posOffset>52070</wp:posOffset>
                </wp:positionV>
                <wp:extent cx="809625" cy="0"/>
                <wp:effectExtent l="38100" t="38100" r="66675" b="95250"/>
                <wp:wrapNone/>
                <wp:docPr id="49" name="ตัวเชื่อมต่อตรง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1E5BB8" id="ตัวเชื่อมต่อตรง 49" o:spid="_x0000_s1026" style="position:absolute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5pt,4.1pt" to="441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cs/>
        </w:rPr>
        <w:t xml:space="preserve">           </w:t>
      </w:r>
      <w:r w:rsidRPr="00276F0D">
        <w:rPr>
          <w:rFonts w:ascii="EucrosiaUPC" w:hAnsi="EucrosiaUPC" w:cs="EucrosiaUPC"/>
        </w:rPr>
        <w:t xml:space="preserve"> Get 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sold of services GUI</w:t>
      </w: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  <w:cs/>
        </w:rPr>
        <w:t xml:space="preserve">      </w:t>
      </w:r>
      <w:r w:rsidRPr="00276F0D">
        <w:rPr>
          <w:rFonts w:ascii="EucrosiaUPC" w:hAnsi="EucrosiaUPC" w:cs="EucrosiaUPC"/>
        </w:rPr>
        <w:t xml:space="preserve">Get 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sold of services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 xml:space="preserve">to Model  </w:t>
      </w:r>
      <w:r w:rsidRPr="00276F0D">
        <w:rPr>
          <w:rFonts w:ascii="EucrosiaUPC" w:hAnsi="EucrosiaUPC" w:cs="EucrosiaUPC"/>
          <w:cs/>
        </w:rPr>
        <w:t xml:space="preserve">           </w:t>
      </w:r>
      <w:r w:rsidRPr="00276F0D">
        <w:rPr>
          <w:rFonts w:ascii="EucrosiaUPC" w:hAnsi="EucrosiaUPC" w:cs="EucrosiaUPC"/>
        </w:rPr>
        <w:t xml:space="preserve">       Services</w: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 xml:space="preserve">         sold of services Report Screen</w:t>
      </w: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  <w:cs/>
        </w:rPr>
        <w:t xml:space="preserve">             </w:t>
      </w:r>
      <w:r w:rsidRPr="00276F0D">
        <w:rPr>
          <w:rFonts w:ascii="EucrosiaUPC" w:hAnsi="EucrosiaUPC" w:cs="EucrosiaUPC"/>
        </w:rPr>
        <w:t>sold of services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from Model</w:t>
      </w: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  <w:b/>
          <w:bCs/>
        </w:rPr>
      </w:pPr>
      <w:r w:rsidRPr="00276F0D">
        <w:rPr>
          <w:rFonts w:ascii="EucrosiaUPC" w:hAnsi="EucrosiaUPC" w:cs="EucrosiaUPC"/>
          <w:b/>
          <w:bCs/>
          <w:cs/>
        </w:rPr>
        <w:t>3.</w:t>
      </w:r>
      <w:r w:rsidR="00276F0D">
        <w:rPr>
          <w:rFonts w:ascii="EucrosiaUPC" w:hAnsi="EucrosiaUPC" w:cs="EucrosiaUPC"/>
          <w:b/>
          <w:bCs/>
        </w:rPr>
        <w:t>3</w:t>
      </w:r>
      <w:r w:rsidRPr="00276F0D">
        <w:rPr>
          <w:rFonts w:ascii="EucrosiaUPC" w:hAnsi="EucrosiaUPC" w:cs="EucrosiaUPC"/>
          <w:b/>
          <w:bCs/>
          <w:cs/>
        </w:rPr>
        <w:t xml:space="preserve">รับข้อมูลค่าใช้จ่ายใน </w:t>
      </w:r>
      <w:r w:rsidRPr="00276F0D">
        <w:rPr>
          <w:rFonts w:ascii="EucrosiaUPC" w:hAnsi="EucrosiaUPC" w:cs="EucrosiaUPC"/>
          <w:b/>
          <w:bCs/>
        </w:rPr>
        <w:t xml:space="preserve">car care </w:t>
      </w: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35F98CE" wp14:editId="4575F7A5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3" name="ลูกศรเชื่อมต่อแบบ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56DF3C1" id="ลูกศรเชื่อมต่อแบบตรง 5" o:spid="_x0000_s1026" type="#_x0000_t32" style="position:absolute;margin-left:275.25pt;margin-top:109.9pt;width:8.25pt;height:5.25pt;flip:x y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9AA427E" wp14:editId="73C5B589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4" name="ลูกศรเชื่อมต่อแบบตรง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DCDAB4" id="ลูกศรเชื่อมต่อแบบตรง 7" o:spid="_x0000_s1026" type="#_x0000_t32" style="position:absolute;margin-left:275.25pt;margin-top:18.4pt;width:8.25pt;height:5.25pt;flip:x y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2D239D7" wp14:editId="5601A454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6" name="วงร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DB85F8F" id="วงรี 8" o:spid="_x0000_s1026" style="position:absolute;margin-left:231pt;margin-top:16.15pt;width:60pt;height:44.25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809FF57" wp14:editId="52956866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10" name="ตัวเชื่อมต่อตรง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DB2AAB4" id="ตัวเชื่อมต่อตรง 14" o:spid="_x0000_s1026" style="position:absolute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8D2E8F2" wp14:editId="5E3F6839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11" name="ตัวเชื่อมต่อ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71ADDA0" id="ตัวเชื่อมต่อตรง 15" o:spid="_x0000_s1026" style="position:absolute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18E4A85" wp14:editId="0ACD94CE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12" name="ตัวเชื่อมต่อตรง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381F52" id="ตัวเชื่อมต่อตรง 9" o:spid="_x0000_s1026" style="position:absolute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BD25711" wp14:editId="1F62CB72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13" name="วงรี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D8D3562" id="วงรี 16" o:spid="_x0000_s1026" style="position:absolute;margin-left:230.25pt;margin-top:108.4pt;width:60pt;height:44.2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Ckku7UcAIAABE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C238498" wp14:editId="69A28D30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17" name="วงร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AABD547" id="วงรี 24" o:spid="_x0000_s1026" style="position:absolute;margin-left:381pt;margin-top:18.4pt;width:60pt;height:44.2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C0F5FB4" wp14:editId="14D73A22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18" name="ตัวเชื่อมต่อตรง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ECB450" id="ตัวเชื่อมต่อตรง 26" o:spid="_x0000_s1026" style="position:absolute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FDDF79B" wp14:editId="2170B334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19" name="ตัวเชื่อมต่อตรง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2F12403" id="ตัวเชื่อมต่อตรง 27" o:spid="_x0000_s1026" style="position:absolute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B9786B6" wp14:editId="7F17F67D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20" name="ตัวเชื่อมต่อตรง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5A217A" id="ตัวเชื่อมต่อตรง 30" o:spid="_x0000_s1026" style="position:absolute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581BB6" wp14:editId="302BEA29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21" name="ตัวเชื่อมต่อตรง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06826E6" id="ตัวเชื่อมต่อตรง 33" o:spid="_x0000_s1026" style="position:absolute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FC306F4" wp14:editId="17EE933D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22" name="วงรี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8D1737E" id="วงรี 41" o:spid="_x0000_s1026" style="position:absolute;margin-left:65.25pt;margin-top:109.9pt;width:60pt;height:44.2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6934169" wp14:editId="4A41201A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23" name="วงรี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AEA3F45" id="วงรี 42" o:spid="_x0000_s1026" style="position:absolute;margin-left:65.25pt;margin-top:16.15pt;width:60pt;height:44.2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" fillcolor="white [3201]" strokecolor="black [3200]" strokeweight="1pt">
                <v:stroke joinstyle="miter"/>
              </v:oval>
            </w:pict>
          </mc:Fallback>
        </mc:AlternateConten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F795FCF" wp14:editId="2E5D644A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25" name="ตัวเชื่อมต่อตรง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02A137" id="ตัวเชื่อมต่อตรง 44" o:spid="_x0000_s1026" style="position:absolute;flip:x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" strokecolor="black [3200]" strokeweight="1pt">
                <v:stroke joinstyle="miter"/>
              </v:line>
            </w:pict>
          </mc:Fallback>
        </mc:AlternateContent>
      </w:r>
    </w:p>
    <w:p w:rsidR="00AA44F6" w:rsidRPr="00276F0D" w:rsidRDefault="00AA44F6" w:rsidP="00AA44F6">
      <w:pPr>
        <w:tabs>
          <w:tab w:val="left" w:pos="1320"/>
          <w:tab w:val="center" w:pos="4513"/>
          <w:tab w:val="left" w:pos="8340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FDD276D" wp14:editId="723E5171">
                <wp:simplePos x="0" y="0"/>
                <wp:positionH relativeFrom="column">
                  <wp:posOffset>4791075</wp:posOffset>
                </wp:positionH>
                <wp:positionV relativeFrom="paragraph">
                  <wp:posOffset>52070</wp:posOffset>
                </wp:positionV>
                <wp:extent cx="809625" cy="0"/>
                <wp:effectExtent l="38100" t="38100" r="66675" b="95250"/>
                <wp:wrapNone/>
                <wp:docPr id="28" name="ตัวเชื่อมต่อตรง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0FECE4" id="ตัวเชื่อมต่อตรง 49" o:spid="_x0000_s1026" style="position:absolute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5pt,4.1pt" to="441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cs/>
        </w:rPr>
        <w:t xml:space="preserve">           </w:t>
      </w:r>
      <w:r w:rsidR="003C0CE4" w:rsidRPr="00276F0D">
        <w:rPr>
          <w:rFonts w:ascii="EucrosiaUPC" w:hAnsi="EucrosiaUPC" w:cs="EucrosiaUPC"/>
        </w:rPr>
        <w:t xml:space="preserve"> Get</w:t>
      </w:r>
      <w:r w:rsidR="005479BD" w:rsidRPr="00276F0D">
        <w:rPr>
          <w:rFonts w:ascii="EucrosiaUPC" w:hAnsi="EucrosiaUPC" w:cs="EucrosiaUPC"/>
        </w:rPr>
        <w:t xml:space="preserve"> Cost</w:t>
      </w:r>
      <w:r w:rsidRPr="00276F0D">
        <w:rPr>
          <w:rFonts w:ascii="EucrosiaUPC" w:hAnsi="EucrosiaUPC" w:cs="EucrosiaUPC"/>
        </w:rPr>
        <w:t xml:space="preserve"> of </w:t>
      </w:r>
      <w:r w:rsidR="005479BD" w:rsidRPr="00276F0D">
        <w:rPr>
          <w:rFonts w:ascii="EucrosiaUPC" w:hAnsi="EucrosiaUPC" w:cs="EucrosiaUPC"/>
        </w:rPr>
        <w:t>Car Care</w:t>
      </w:r>
      <w:r w:rsidR="005479BD"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GUI</w:t>
      </w: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  <w:cs/>
        </w:rPr>
        <w:t xml:space="preserve">      </w:t>
      </w:r>
      <w:r w:rsidRPr="00276F0D">
        <w:rPr>
          <w:rFonts w:ascii="EucrosiaUPC" w:hAnsi="EucrosiaUPC" w:cs="EucrosiaUPC"/>
        </w:rPr>
        <w:t xml:space="preserve">Add order of Customer </w:t>
      </w:r>
      <w:r w:rsidR="005479BD" w:rsidRPr="00276F0D">
        <w:rPr>
          <w:rFonts w:ascii="EucrosiaUPC" w:hAnsi="EucrosiaUPC" w:cs="EucrosiaUPC"/>
        </w:rPr>
        <w:t>Car Care</w:t>
      </w:r>
      <w:r w:rsidRPr="00276F0D">
        <w:rPr>
          <w:rFonts w:ascii="EucrosiaUPC" w:hAnsi="EucrosiaUPC" w:cs="EucrosiaUPC"/>
        </w:rPr>
        <w:t xml:space="preserve"> Model  </w:t>
      </w:r>
      <w:r w:rsidR="003C0CE4" w:rsidRPr="00276F0D">
        <w:rPr>
          <w:rFonts w:ascii="EucrosiaUPC" w:hAnsi="EucrosiaUPC" w:cs="EucrosiaUPC"/>
          <w:cs/>
        </w:rPr>
        <w:t xml:space="preserve">        </w:t>
      </w:r>
      <w:r w:rsidRPr="00276F0D">
        <w:rPr>
          <w:rFonts w:ascii="EucrosiaUPC" w:hAnsi="EucrosiaUPC" w:cs="EucrosiaUPC"/>
        </w:rPr>
        <w:t>Car Care</w: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  <w:cs/>
        </w:rPr>
      </w:pPr>
    </w:p>
    <w:p w:rsidR="00AA44F6" w:rsidRPr="00276F0D" w:rsidRDefault="00AA44F6" w:rsidP="00AA44F6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 xml:space="preserve">         Order of </w:t>
      </w:r>
      <w:r w:rsidR="005479BD" w:rsidRPr="00276F0D">
        <w:rPr>
          <w:rFonts w:ascii="EucrosiaUPC" w:hAnsi="EucrosiaUPC" w:cs="EucrosiaUPC"/>
        </w:rPr>
        <w:t>Car Care</w:t>
      </w:r>
      <w:r w:rsidR="005479BD"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 xml:space="preserve"> Report Screen</w:t>
      </w: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  <w:cs/>
        </w:rPr>
        <w:t xml:space="preserve">             </w:t>
      </w:r>
      <w:r w:rsidRPr="00276F0D">
        <w:rPr>
          <w:rFonts w:ascii="EucrosiaUPC" w:hAnsi="EucrosiaUPC" w:cs="EucrosiaUPC"/>
        </w:rPr>
        <w:t xml:space="preserve">Receive </w:t>
      </w:r>
      <w:r w:rsidR="005479BD" w:rsidRPr="00276F0D">
        <w:rPr>
          <w:rFonts w:ascii="EucrosiaUPC" w:hAnsi="EucrosiaUPC" w:cs="EucrosiaUPC"/>
        </w:rPr>
        <w:t>Car Care</w:t>
      </w:r>
      <w:r w:rsidRPr="00276F0D">
        <w:rPr>
          <w:rFonts w:ascii="EucrosiaUPC" w:hAnsi="EucrosiaUPC" w:cs="EucrosiaUPC"/>
        </w:rPr>
        <w:t xml:space="preserve"> from Model</w:t>
      </w: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276F0D" w:rsidRDefault="00276F0D">
      <w:pPr>
        <w:rPr>
          <w:rFonts w:ascii="EucrosiaUPC" w:hAnsi="EucrosiaUPC" w:cs="EucrosiaUPC"/>
        </w:rPr>
      </w:pPr>
    </w:p>
    <w:p w:rsidR="00276F0D" w:rsidRDefault="00276F0D">
      <w:pPr>
        <w:rPr>
          <w:rFonts w:ascii="EucrosiaUPC" w:hAnsi="EucrosiaUPC" w:cs="EucrosiaUPC"/>
        </w:rPr>
      </w:pPr>
    </w:p>
    <w:p w:rsidR="00855B5E" w:rsidRPr="00276F0D" w:rsidRDefault="00276F0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3</w:t>
      </w:r>
      <w:r>
        <w:rPr>
          <w:rFonts w:ascii="EucrosiaUPC" w:hAnsi="EucrosiaUPC" w:cs="EucrosiaUPC"/>
          <w:b/>
          <w:bCs/>
          <w:cs/>
        </w:rPr>
        <w:t>.</w:t>
      </w:r>
      <w:r w:rsidR="00AA44F6" w:rsidRPr="00276F0D">
        <w:rPr>
          <w:rFonts w:ascii="EucrosiaUPC" w:hAnsi="EucrosiaUPC" w:cs="EucrosiaUPC"/>
          <w:b/>
          <w:bCs/>
        </w:rPr>
        <w:t>4</w:t>
      </w:r>
      <w:r w:rsidR="00AA44F6" w:rsidRPr="00276F0D">
        <w:rPr>
          <w:rFonts w:ascii="EucrosiaUPC" w:hAnsi="EucrosiaUPC" w:cs="EucrosiaUPC"/>
          <w:b/>
          <w:bCs/>
          <w:cs/>
        </w:rPr>
        <w:t xml:space="preserve"> คำนวนผลกำไร </w:t>
      </w: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35F98CE" wp14:editId="4575F7A5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29" name="ลูกศรเชื่อมต่อแบบ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982D03" id="ลูกศรเชื่อมต่อแบบตรง 5" o:spid="_x0000_s1026" type="#_x0000_t32" style="position:absolute;margin-left:275.25pt;margin-top:109.9pt;width:8.25pt;height:5.25pt;flip:x y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9AA427E" wp14:editId="73C5B589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31" name="ลูกศรเชื่อมต่อแบบตรง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40933A" id="ลูกศรเชื่อมต่อแบบตรง 7" o:spid="_x0000_s1026" type="#_x0000_t32" style="position:absolute;margin-left:275.25pt;margin-top:18.4pt;width:8.25pt;height:5.25pt;flip:x y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2D239D7" wp14:editId="5601A454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32" name="วงร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33D74C5" id="วงรี 8" o:spid="_x0000_s1026" style="position:absolute;margin-left:231pt;margin-top:16.15pt;width:60pt;height:44.2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809FF57" wp14:editId="52956866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34" name="ตัวเชื่อมต่อตรง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29E1D79" id="ตัวเชื่อมต่อตรง 14" o:spid="_x0000_s1026" style="position:absolute;z-index:251717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8D2E8F2" wp14:editId="5E3F6839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35" name="ตัวเชื่อมต่อ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2E3385B" id="ตัวเชื่อมต่อตรง 15" o:spid="_x0000_s1026" style="position:absolute;z-index:2517186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18E4A85" wp14:editId="0ACD94CE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36" name="ตัวเชื่อมต่อตรง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AA7C1D" id="ตัวเชื่อมต่อตรง 9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BD25711" wp14:editId="1F62CB72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37" name="วงรี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3FE80F7" id="วงรี 16" o:spid="_x0000_s1026" style="position:absolute;margin-left:230.25pt;margin-top:108.4pt;width:60pt;height:44.25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AP1oVUcAIAABE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C238498" wp14:editId="69A28D30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38" name="วงร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2598404" id="วงรี 24" o:spid="_x0000_s1026" style="position:absolute;margin-left:381pt;margin-top:18.4pt;width:60pt;height:44.25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C0F5FB4" wp14:editId="14D73A22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39" name="ตัวเชื่อมต่อตรง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32021F8" id="ตัวเชื่อมต่อตรง 26" o:spid="_x0000_s1026" style="position:absolute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FDDF79B" wp14:editId="2170B334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40" name="ตัวเชื่อมต่อตรง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8EC810" id="ตัวเชื่อมต่อตรง 27" o:spid="_x0000_s1026" style="position:absolute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B9786B6" wp14:editId="7F17F67D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43" name="ตัวเชื่อมต่อตรง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50EFA3" id="ตัวเชื่อมต่อตรง 30" o:spid="_x0000_s1026" style="position:absolute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5581BB6" wp14:editId="302BEA29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45" name="ตัวเชื่อมต่อตรง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4FCC5A" id="ตัวเชื่อมต่อตรง 33" o:spid="_x0000_s1026" style="position:absolute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FC306F4" wp14:editId="17EE933D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46" name="วงรี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C793B5E" id="วงรี 41" o:spid="_x0000_s1026" style="position:absolute;margin-left:65.25pt;margin-top:109.9pt;width:60pt;height:44.2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6934169" wp14:editId="4A41201A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47" name="วงรี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B295E01" id="วงรี 42" o:spid="_x0000_s1026" style="position:absolute;margin-left:65.25pt;margin-top:16.15pt;width:60pt;height:44.2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" fillcolor="white [3201]" strokecolor="black [3200]" strokeweight="1pt">
                <v:stroke joinstyle="miter"/>
              </v:oval>
            </w:pict>
          </mc:Fallback>
        </mc:AlternateConten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F795FCF" wp14:editId="2E5D644A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48" name="ตัวเชื่อมต่อตรง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CC3E84" id="ตัวเชื่อมต่อตรง 44" o:spid="_x0000_s1026" style="position:absolute;flip:x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" strokecolor="black [3200]" strokeweight="1pt">
                <v:stroke joinstyle="miter"/>
              </v:line>
            </w:pict>
          </mc:Fallback>
        </mc:AlternateContent>
      </w:r>
    </w:p>
    <w:p w:rsidR="00350170" w:rsidRPr="00276F0D" w:rsidRDefault="00AA44F6" w:rsidP="00AA44F6">
      <w:pPr>
        <w:tabs>
          <w:tab w:val="left" w:pos="1320"/>
          <w:tab w:val="center" w:pos="4513"/>
          <w:tab w:val="left" w:pos="8340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FDD276D" wp14:editId="723E5171">
                <wp:simplePos x="0" y="0"/>
                <wp:positionH relativeFrom="column">
                  <wp:posOffset>4791075</wp:posOffset>
                </wp:positionH>
                <wp:positionV relativeFrom="paragraph">
                  <wp:posOffset>52070</wp:posOffset>
                </wp:positionV>
                <wp:extent cx="809625" cy="0"/>
                <wp:effectExtent l="38100" t="38100" r="66675" b="95250"/>
                <wp:wrapNone/>
                <wp:docPr id="50" name="ตัวเชื่อมต่อตรง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834979" id="ตัวเชื่อมต่อตรง 49" o:spid="_x0000_s1026" style="position:absolute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5pt,4.1pt" to="441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cs/>
        </w:rPr>
        <w:t xml:space="preserve">           </w:t>
      </w:r>
      <w:r w:rsidRPr="00276F0D">
        <w:rPr>
          <w:rFonts w:ascii="EucrosiaUPC" w:hAnsi="EucrosiaUPC" w:cs="EucrosiaUPC"/>
        </w:rPr>
        <w:t xml:space="preserve"> Add Order</w:t>
      </w:r>
      <w:r w:rsidR="00350170" w:rsidRPr="00276F0D">
        <w:rPr>
          <w:rFonts w:ascii="EucrosiaUPC" w:hAnsi="EucrosiaUPC" w:cs="EucrosiaUPC"/>
        </w:rPr>
        <w:t xml:space="preserve"> , service ,</w:t>
      </w:r>
      <w:r w:rsidR="00350170" w:rsidRPr="00276F0D">
        <w:rPr>
          <w:rFonts w:ascii="EucrosiaUPC" w:hAnsi="EucrosiaUPC" w:cs="EucrosiaUPC"/>
        </w:rPr>
        <w:tab/>
      </w:r>
      <w:r w:rsidR="00350170" w:rsidRPr="00276F0D">
        <w:rPr>
          <w:rFonts w:ascii="EucrosiaUPC" w:hAnsi="EucrosiaUPC" w:cs="EucrosiaUPC"/>
          <w:cs/>
        </w:rPr>
        <w:t xml:space="preserve">           </w:t>
      </w:r>
      <w:r w:rsidR="00350170" w:rsidRPr="00276F0D">
        <w:rPr>
          <w:rFonts w:ascii="EucrosiaUPC" w:hAnsi="EucrosiaUPC" w:cs="EucrosiaUPC"/>
        </w:rPr>
        <w:t>Add Order , service,</w:t>
      </w:r>
      <w:r w:rsidR="00350170" w:rsidRPr="00276F0D">
        <w:rPr>
          <w:rFonts w:ascii="EucrosiaUPC" w:hAnsi="EucrosiaUPC" w:cs="EucrosiaUPC"/>
          <w:cs/>
        </w:rPr>
        <w:t xml:space="preserve"> </w:t>
      </w:r>
      <w:r w:rsidR="00350170" w:rsidRPr="00276F0D">
        <w:rPr>
          <w:rFonts w:ascii="EucrosiaUPC" w:hAnsi="EucrosiaUPC" w:cs="EucrosiaUPC"/>
        </w:rPr>
        <w:t>car care</w:t>
      </w:r>
    </w:p>
    <w:p w:rsidR="00AA44F6" w:rsidRPr="00276F0D" w:rsidRDefault="00350170" w:rsidP="00AA44F6">
      <w:pPr>
        <w:tabs>
          <w:tab w:val="left" w:pos="1320"/>
          <w:tab w:val="center" w:pos="4513"/>
          <w:tab w:val="left" w:pos="8340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 xml:space="preserve">           car care</w:t>
      </w:r>
      <w:r w:rsidR="00AA44F6" w:rsidRPr="00276F0D">
        <w:rPr>
          <w:rFonts w:ascii="EucrosiaUPC" w:hAnsi="EucrosiaUPC" w:cs="EucrosiaUPC"/>
        </w:rPr>
        <w:t xml:space="preserve"> of </w:t>
      </w:r>
      <w:r w:rsidRPr="00276F0D">
        <w:rPr>
          <w:rFonts w:ascii="EucrosiaUPC" w:hAnsi="EucrosiaUPC" w:cs="EucrosiaUPC"/>
        </w:rPr>
        <w:t>Calculate</w:t>
      </w:r>
      <w:r w:rsidR="00AA44F6" w:rsidRPr="00276F0D">
        <w:rPr>
          <w:rFonts w:ascii="EucrosiaUPC" w:hAnsi="EucrosiaUPC" w:cs="EucrosiaUPC"/>
        </w:rPr>
        <w:t xml:space="preserve"> GUI</w:t>
      </w:r>
      <w:r w:rsidR="00AA44F6" w:rsidRPr="00276F0D">
        <w:rPr>
          <w:rFonts w:ascii="EucrosiaUPC" w:hAnsi="EucrosiaUPC" w:cs="EucrosiaUPC"/>
        </w:rPr>
        <w:tab/>
      </w:r>
      <w:r w:rsidR="00AA44F6" w:rsidRPr="00276F0D">
        <w:rPr>
          <w:rFonts w:ascii="EucrosiaUPC" w:hAnsi="EucrosiaUPC" w:cs="EucrosiaUPC"/>
          <w:cs/>
        </w:rPr>
        <w:t xml:space="preserve">      </w:t>
      </w:r>
      <w:r w:rsidR="00AA44F6" w:rsidRPr="00276F0D">
        <w:rPr>
          <w:rFonts w:ascii="EucrosiaUPC" w:hAnsi="EucrosiaUPC" w:cs="EucrosiaUPC"/>
        </w:rPr>
        <w:t xml:space="preserve">of </w:t>
      </w:r>
      <w:r w:rsidRPr="00276F0D">
        <w:rPr>
          <w:rFonts w:ascii="EucrosiaUPC" w:hAnsi="EucrosiaUPC" w:cs="EucrosiaUPC"/>
        </w:rPr>
        <w:t>Calculate</w:t>
      </w:r>
      <w:r w:rsidR="00AA44F6" w:rsidRPr="00276F0D">
        <w:rPr>
          <w:rFonts w:ascii="EucrosiaUPC" w:hAnsi="EucrosiaUPC" w:cs="EucrosiaUPC"/>
        </w:rPr>
        <w:t xml:space="preserve"> to Model  </w:t>
      </w:r>
      <w:r w:rsidR="00AA44F6" w:rsidRPr="00276F0D">
        <w:rPr>
          <w:rFonts w:ascii="EucrosiaUPC" w:hAnsi="EucrosiaUPC" w:cs="EucrosiaUPC"/>
          <w:cs/>
        </w:rPr>
        <w:t xml:space="preserve">          </w:t>
      </w:r>
      <w:r w:rsidRPr="00276F0D">
        <w:rPr>
          <w:rFonts w:ascii="EucrosiaUPC" w:hAnsi="EucrosiaUPC" w:cs="EucrosiaUPC"/>
          <w:cs/>
        </w:rPr>
        <w:t xml:space="preserve">                     </w:t>
      </w:r>
      <w:r w:rsidR="00AA44F6" w:rsidRPr="00276F0D">
        <w:rPr>
          <w:rFonts w:ascii="EucrosiaUPC" w:hAnsi="EucrosiaUPC" w:cs="EucrosiaUPC"/>
        </w:rPr>
        <w:t xml:space="preserve"> Calculate</w: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350170" w:rsidP="00AA44F6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cs/>
        </w:rPr>
        <w:t xml:space="preserve">          </w:t>
      </w:r>
      <w:r w:rsidR="00AA44F6" w:rsidRPr="00276F0D">
        <w:rPr>
          <w:rFonts w:ascii="EucrosiaUPC" w:hAnsi="EucrosiaUPC" w:cs="EucrosiaUPC"/>
        </w:rPr>
        <w:t>Calculate Report Screen</w:t>
      </w:r>
      <w:r w:rsidR="00AA44F6" w:rsidRPr="00276F0D">
        <w:rPr>
          <w:rFonts w:ascii="EucrosiaUPC" w:hAnsi="EucrosiaUPC" w:cs="EucrosiaUPC"/>
        </w:rPr>
        <w:tab/>
      </w:r>
      <w:r w:rsidR="00AA44F6" w:rsidRPr="00276F0D">
        <w:rPr>
          <w:rFonts w:ascii="EucrosiaUPC" w:hAnsi="EucrosiaUPC" w:cs="EucrosiaUPC"/>
          <w:cs/>
        </w:rPr>
        <w:t xml:space="preserve">             </w:t>
      </w:r>
      <w:r w:rsidR="00AA44F6" w:rsidRPr="00276F0D">
        <w:rPr>
          <w:rFonts w:ascii="EucrosiaUPC" w:hAnsi="EucrosiaUPC" w:cs="EucrosiaUPC"/>
        </w:rPr>
        <w:t>Receive Calculate from Model</w:t>
      </w:r>
    </w:p>
    <w:p w:rsidR="00AA44F6" w:rsidRPr="00276F0D" w:rsidRDefault="00AA44F6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76F0D" w:rsidRDefault="00276F0D">
      <w:pPr>
        <w:rPr>
          <w:rFonts w:ascii="EucrosiaUPC" w:eastAsiaTheme="minorHAnsi" w:hAnsi="EucrosiaUPC" w:cs="EucrosiaUPC"/>
        </w:rPr>
      </w:pPr>
    </w:p>
    <w:p w:rsidR="00276F0D" w:rsidRDefault="00276F0D">
      <w:pPr>
        <w:rPr>
          <w:rFonts w:ascii="EucrosiaUPC" w:eastAsiaTheme="minorHAnsi" w:hAnsi="EucrosiaUPC" w:cs="EucrosiaUPC"/>
        </w:rPr>
      </w:pPr>
    </w:p>
    <w:p w:rsidR="00276F0D" w:rsidRDefault="00276F0D">
      <w:pPr>
        <w:rPr>
          <w:rFonts w:ascii="EucrosiaUPC" w:eastAsiaTheme="minorHAnsi" w:hAnsi="EucrosiaUPC" w:cs="EucrosiaUPC"/>
        </w:rPr>
      </w:pPr>
    </w:p>
    <w:p w:rsidR="00241277" w:rsidRPr="00276F0D" w:rsidRDefault="00276F0D">
      <w:pPr>
        <w:rPr>
          <w:rFonts w:ascii="EucrosiaUPC" w:hAnsi="EucrosiaUPC" w:cs="EucrosiaUPC"/>
          <w:b/>
          <w:bCs/>
        </w:rPr>
      </w:pPr>
      <w:r>
        <w:rPr>
          <w:rFonts w:ascii="EucrosiaUPC" w:eastAsiaTheme="minorHAnsi" w:hAnsi="EucrosiaUPC" w:cs="EucrosiaUPC"/>
          <w:b/>
          <w:bCs/>
        </w:rPr>
        <w:lastRenderedPageBreak/>
        <w:t>4</w:t>
      </w:r>
      <w:r>
        <w:rPr>
          <w:rFonts w:ascii="EucrosiaUPC" w:eastAsiaTheme="minorHAnsi" w:hAnsi="EucrosiaUPC" w:cs="EucrosiaUPC"/>
          <w:b/>
          <w:bCs/>
          <w:cs/>
        </w:rPr>
        <w:t>.</w:t>
      </w:r>
      <w:r w:rsidR="00241277" w:rsidRPr="00276F0D">
        <w:rPr>
          <w:rFonts w:ascii="EucrosiaUPC" w:eastAsiaTheme="minorHAnsi" w:hAnsi="EucrosiaUPC" w:cs="EucrosiaUPC"/>
          <w:b/>
          <w:bCs/>
        </w:rPr>
        <w:t>Entity Class Model</w:t>
      </w:r>
    </w:p>
    <w:p w:rsidR="00241277" w:rsidRPr="00276F0D" w:rsidRDefault="00241277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object w:dxaOrig="9526" w:dyaOrig="11505">
          <v:shape id="_x0000_i1028" type="#_x0000_t75" style="width:468.3pt;height:565.1pt" o:ole="">
            <v:imagedata r:id="rId10" o:title=""/>
          </v:shape>
          <o:OLEObject Type="Embed" ProgID="Visio.Drawing.15" ShapeID="_x0000_i1028" DrawAspect="Content" ObjectID="_1541764684" r:id="rId11"/>
        </w:object>
      </w: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76F0D" w:rsidRDefault="00276F0D" w:rsidP="00AE091D">
      <w:pPr>
        <w:rPr>
          <w:rFonts w:ascii="EucrosiaUPC" w:hAnsi="EucrosiaUPC" w:cs="EucrosiaUPC"/>
          <w:u w:val="single"/>
        </w:rPr>
      </w:pPr>
    </w:p>
    <w:p w:rsidR="00AE091D" w:rsidRPr="00276F0D" w:rsidRDefault="00276F0D" w:rsidP="00AE091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5</w:t>
      </w:r>
      <w:r w:rsidR="00AE091D" w:rsidRPr="00276F0D">
        <w:rPr>
          <w:rFonts w:ascii="EucrosiaUPC" w:hAnsi="EucrosiaUPC" w:cs="EucrosiaUPC"/>
          <w:b/>
          <w:bCs/>
        </w:rPr>
        <w:t xml:space="preserve"> System </w:t>
      </w:r>
      <w:proofErr w:type="spellStart"/>
      <w:r w:rsidR="00AE091D" w:rsidRPr="00276F0D">
        <w:rPr>
          <w:rFonts w:ascii="EucrosiaUPC" w:hAnsi="EucrosiaUPC" w:cs="EucrosiaUPC"/>
          <w:b/>
          <w:bCs/>
        </w:rPr>
        <w:t>Behaviour</w:t>
      </w:r>
      <w:proofErr w:type="spellEnd"/>
      <w:r w:rsidR="00AE091D" w:rsidRPr="00276F0D">
        <w:rPr>
          <w:rFonts w:ascii="EucrosiaUPC" w:hAnsi="EucrosiaUPC" w:cs="EucrosiaUPC"/>
          <w:b/>
          <w:bCs/>
        </w:rPr>
        <w:t xml:space="preserve"> Model</w:t>
      </w:r>
    </w:p>
    <w:p w:rsidR="00241277" w:rsidRPr="00276F0D" w:rsidRDefault="00241277">
      <w:pPr>
        <w:rPr>
          <w:rFonts w:ascii="EucrosiaUPC" w:hAnsi="EucrosiaUPC" w:cs="EucrosiaUPC"/>
        </w:rPr>
      </w:pPr>
    </w:p>
    <w:p w:rsidR="00AE091D" w:rsidRPr="00276F0D" w:rsidRDefault="00276F0D" w:rsidP="00AE091D">
      <w:pPr>
        <w:rPr>
          <w:rFonts w:ascii="EucrosiaUPC" w:eastAsiaTheme="minorHAnsi" w:hAnsi="EucrosiaUPC" w:cs="EucrosiaUPC"/>
          <w:b/>
          <w:bCs/>
        </w:rPr>
      </w:pPr>
      <w:r>
        <w:rPr>
          <w:rFonts w:ascii="EucrosiaUPC" w:eastAsiaTheme="minorHAnsi" w:hAnsi="EucrosiaUPC" w:cs="EucrosiaUPC"/>
          <w:b/>
          <w:bCs/>
        </w:rPr>
        <w:t>5</w:t>
      </w:r>
      <w:r>
        <w:rPr>
          <w:rFonts w:ascii="EucrosiaUPC" w:eastAsiaTheme="minorHAnsi" w:hAnsi="EucrosiaUPC" w:cs="EucrosiaUPC"/>
          <w:b/>
          <w:bCs/>
          <w:cs/>
        </w:rPr>
        <w:t>.1</w:t>
      </w:r>
      <w:r w:rsidR="00AE091D" w:rsidRPr="00276F0D">
        <w:rPr>
          <w:rFonts w:ascii="EucrosiaUPC" w:eastAsiaTheme="minorHAnsi" w:hAnsi="EucrosiaUPC" w:cs="EucrosiaUPC"/>
          <w:b/>
          <w:bCs/>
          <w:cs/>
        </w:rPr>
        <w:t>รับข้อมูลจากสินค้า</w:t>
      </w:r>
    </w:p>
    <w:p w:rsidR="00AE091D" w:rsidRPr="00276F0D" w:rsidRDefault="00AE091D" w:rsidP="00AE091D">
      <w:pPr>
        <w:rPr>
          <w:rFonts w:ascii="EucrosiaUPC" w:eastAsiaTheme="minorHAnsi" w:hAnsi="EucrosiaUPC" w:cs="EucrosiaUPC"/>
        </w:rPr>
      </w:pPr>
    </w:p>
    <w:p w:rsidR="00AE091D" w:rsidRPr="00276F0D" w:rsidRDefault="005479BD" w:rsidP="00AE091D">
      <w:pPr>
        <w:rPr>
          <w:rFonts w:ascii="EucrosiaUPC" w:eastAsiaTheme="minorHAnsi" w:hAnsi="EucrosiaUPC" w:cs="EucrosiaUPC"/>
        </w:rPr>
      </w:pPr>
      <w:r w:rsidRPr="00276F0D">
        <w:rPr>
          <w:rFonts w:ascii="EucrosiaUPC" w:eastAsiaTheme="minorHAnsi" w:hAnsi="EucrosiaUPC" w:cs="EucrosiaUPC"/>
          <w:noProof/>
        </w:rPr>
        <w:drawing>
          <wp:inline distT="0" distB="0" distL="0" distR="0">
            <wp:extent cx="4779010" cy="4701540"/>
            <wp:effectExtent l="0" t="0" r="2540" b="3810"/>
            <wp:docPr id="1" name="Picture 1" descr="C:\Users\mark\Desktop\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rk\Desktop\5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010" cy="470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91D" w:rsidRPr="00276F0D" w:rsidRDefault="00AE091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  <w:bookmarkStart w:id="0" w:name="_GoBack"/>
      <w:bookmarkEnd w:id="0"/>
    </w:p>
    <w:p w:rsidR="00AE091D" w:rsidRPr="00276F0D" w:rsidRDefault="00276F0D" w:rsidP="00AE091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5</w:t>
      </w:r>
      <w:r>
        <w:rPr>
          <w:rFonts w:ascii="EucrosiaUPC" w:hAnsi="EucrosiaUPC" w:cs="EucrosiaUPC"/>
          <w:b/>
          <w:bCs/>
          <w:cs/>
        </w:rPr>
        <w:t>.2</w:t>
      </w:r>
      <w:r w:rsidR="00AE091D" w:rsidRPr="00276F0D">
        <w:rPr>
          <w:rFonts w:ascii="EucrosiaUPC" w:hAnsi="EucrosiaUPC" w:cs="EucrosiaUPC"/>
          <w:b/>
          <w:bCs/>
          <w:cs/>
        </w:rPr>
        <w:t>รับข้อมูลการบริการ</w:t>
      </w:r>
    </w:p>
    <w:p w:rsidR="00AE091D" w:rsidRPr="00276F0D" w:rsidRDefault="00AE091D" w:rsidP="00AE091D">
      <w:pPr>
        <w:rPr>
          <w:rFonts w:ascii="EucrosiaUPC" w:hAnsi="EucrosiaUPC" w:cs="EucrosiaUPC"/>
        </w:rPr>
      </w:pPr>
    </w:p>
    <w:p w:rsidR="00AE091D" w:rsidRPr="00276F0D" w:rsidRDefault="005479BD" w:rsidP="00AE091D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w:drawing>
          <wp:inline distT="0" distB="0" distL="0" distR="0">
            <wp:extent cx="4805045" cy="4701540"/>
            <wp:effectExtent l="0" t="0" r="0" b="3810"/>
            <wp:docPr id="52" name="Picture 52" descr="C:\Users\mark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ark\Desktop\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045" cy="470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276F0D" w:rsidRDefault="00276F0D" w:rsidP="00AE091D">
      <w:pPr>
        <w:rPr>
          <w:rFonts w:ascii="EucrosiaUPC" w:hAnsi="EucrosiaUPC" w:cs="EucrosiaUPC"/>
          <w:b/>
          <w:bCs/>
        </w:rPr>
      </w:pPr>
    </w:p>
    <w:p w:rsidR="00276F0D" w:rsidRDefault="00276F0D" w:rsidP="00AE091D">
      <w:pPr>
        <w:rPr>
          <w:rFonts w:ascii="EucrosiaUPC" w:hAnsi="EucrosiaUPC" w:cs="EucrosiaUPC"/>
          <w:b/>
          <w:bCs/>
        </w:rPr>
      </w:pPr>
    </w:p>
    <w:p w:rsidR="00276F0D" w:rsidRDefault="00276F0D" w:rsidP="00AE091D">
      <w:pPr>
        <w:rPr>
          <w:rFonts w:ascii="EucrosiaUPC" w:hAnsi="EucrosiaUPC" w:cs="EucrosiaUPC"/>
          <w:b/>
          <w:bCs/>
        </w:rPr>
      </w:pPr>
    </w:p>
    <w:p w:rsidR="00AE091D" w:rsidRPr="00276F0D" w:rsidRDefault="00276F0D" w:rsidP="00AE091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5</w:t>
      </w:r>
      <w:r>
        <w:rPr>
          <w:rFonts w:ascii="EucrosiaUPC" w:hAnsi="EucrosiaUPC" w:cs="EucrosiaUPC"/>
          <w:b/>
          <w:bCs/>
          <w:cs/>
        </w:rPr>
        <w:t>.3</w:t>
      </w:r>
      <w:r w:rsidR="00AE091D" w:rsidRPr="00276F0D">
        <w:rPr>
          <w:rFonts w:ascii="EucrosiaUPC" w:hAnsi="EucrosiaUPC" w:cs="EucrosiaUPC"/>
          <w:b/>
          <w:bCs/>
          <w:cs/>
        </w:rPr>
        <w:t xml:space="preserve">รับข้อมูลค่าใช้จ่ายใน </w:t>
      </w:r>
      <w:r w:rsidR="00AE091D" w:rsidRPr="00276F0D">
        <w:rPr>
          <w:rFonts w:ascii="EucrosiaUPC" w:hAnsi="EucrosiaUPC" w:cs="EucrosiaUPC"/>
          <w:b/>
          <w:bCs/>
        </w:rPr>
        <w:t xml:space="preserve">car care </w:t>
      </w:r>
    </w:p>
    <w:p w:rsidR="00AE091D" w:rsidRPr="00276F0D" w:rsidRDefault="00AE091D" w:rsidP="00AE091D">
      <w:pPr>
        <w:rPr>
          <w:rFonts w:ascii="EucrosiaUPC" w:hAnsi="EucrosiaUPC" w:cs="EucrosiaUPC"/>
        </w:rPr>
      </w:pPr>
    </w:p>
    <w:p w:rsidR="00AE091D" w:rsidRPr="00276F0D" w:rsidRDefault="003C0CE4" w:rsidP="00AE091D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w:drawing>
          <wp:inline distT="0" distB="0" distL="0" distR="0">
            <wp:extent cx="4770120" cy="4701540"/>
            <wp:effectExtent l="0" t="0" r="0" b="3810"/>
            <wp:docPr id="54" name="Picture 54" descr="C:\Users\mark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rk\Desktop\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120" cy="470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91D" w:rsidRPr="00276F0D" w:rsidRDefault="00AE091D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276F0D" w:rsidRDefault="00276F0D" w:rsidP="00AE091D">
      <w:pPr>
        <w:rPr>
          <w:rFonts w:ascii="EucrosiaUPC" w:hAnsi="EucrosiaUPC" w:cs="EucrosiaUPC"/>
        </w:rPr>
      </w:pPr>
    </w:p>
    <w:p w:rsidR="00276F0D" w:rsidRDefault="00276F0D" w:rsidP="00AE091D">
      <w:pPr>
        <w:rPr>
          <w:rFonts w:ascii="EucrosiaUPC" w:hAnsi="EucrosiaUPC" w:cs="EucrosiaUPC"/>
        </w:rPr>
      </w:pPr>
    </w:p>
    <w:p w:rsidR="00AE091D" w:rsidRPr="00276F0D" w:rsidRDefault="00276F0D" w:rsidP="00AE091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5</w:t>
      </w:r>
      <w:r>
        <w:rPr>
          <w:rFonts w:ascii="EucrosiaUPC" w:hAnsi="EucrosiaUPC" w:cs="EucrosiaUPC"/>
          <w:b/>
          <w:bCs/>
          <w:cs/>
        </w:rPr>
        <w:t>.</w:t>
      </w:r>
      <w:r w:rsidR="00AE091D" w:rsidRPr="00276F0D">
        <w:rPr>
          <w:rFonts w:ascii="EucrosiaUPC" w:hAnsi="EucrosiaUPC" w:cs="EucrosiaUPC"/>
          <w:b/>
          <w:bCs/>
        </w:rPr>
        <w:t>4</w:t>
      </w:r>
      <w:r w:rsidR="00AE091D" w:rsidRPr="00276F0D">
        <w:rPr>
          <w:rFonts w:ascii="EucrosiaUPC" w:hAnsi="EucrosiaUPC" w:cs="EucrosiaUPC"/>
          <w:b/>
          <w:bCs/>
          <w:cs/>
        </w:rPr>
        <w:t xml:space="preserve">  คำนวนผลกำไร </w:t>
      </w:r>
    </w:p>
    <w:p w:rsidR="00012D05" w:rsidRPr="00276F0D" w:rsidRDefault="00012D05" w:rsidP="00AE091D">
      <w:pPr>
        <w:rPr>
          <w:rFonts w:ascii="EucrosiaUPC" w:hAnsi="EucrosiaUPC" w:cs="EucrosiaUPC"/>
        </w:rPr>
      </w:pPr>
    </w:p>
    <w:p w:rsidR="00012D05" w:rsidRPr="00276F0D" w:rsidRDefault="00012D05" w:rsidP="00AE091D">
      <w:pPr>
        <w:rPr>
          <w:rFonts w:ascii="EucrosiaUPC" w:hAnsi="EucrosiaUPC" w:cs="EucrosiaUPC"/>
        </w:rPr>
      </w:pPr>
    </w:p>
    <w:p w:rsidR="00241277" w:rsidRPr="00276F0D" w:rsidRDefault="00012D05">
      <w:pPr>
        <w:rPr>
          <w:rFonts w:ascii="EucrosiaUPC" w:hAnsi="EucrosiaUPC" w:cs="EucrosiaUPC"/>
          <w:cs/>
        </w:rPr>
      </w:pPr>
      <w:r w:rsidRPr="00276F0D">
        <w:rPr>
          <w:rFonts w:ascii="EucrosiaUPC" w:hAnsi="EucrosiaUPC" w:cs="EucrosiaUPC"/>
          <w:noProof/>
        </w:rPr>
        <w:drawing>
          <wp:inline distT="0" distB="0" distL="0" distR="0">
            <wp:extent cx="5770880" cy="4805045"/>
            <wp:effectExtent l="0" t="0" r="1270" b="0"/>
            <wp:docPr id="55" name="Picture 55" descr="C:\Users\mark\Desktop\1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mark\Desktop\11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0880" cy="480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41277" w:rsidRPr="00276F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5E51"/>
    <w:rsid w:val="00012D05"/>
    <w:rsid w:val="00077A65"/>
    <w:rsid w:val="000809E8"/>
    <w:rsid w:val="00241277"/>
    <w:rsid w:val="00276F0D"/>
    <w:rsid w:val="003234B7"/>
    <w:rsid w:val="00350170"/>
    <w:rsid w:val="003C0CE4"/>
    <w:rsid w:val="003D69D9"/>
    <w:rsid w:val="004839FC"/>
    <w:rsid w:val="004B4185"/>
    <w:rsid w:val="005479BD"/>
    <w:rsid w:val="00554B38"/>
    <w:rsid w:val="005A1409"/>
    <w:rsid w:val="006F253E"/>
    <w:rsid w:val="007C1F72"/>
    <w:rsid w:val="007C3B6F"/>
    <w:rsid w:val="00803A5A"/>
    <w:rsid w:val="00855B5E"/>
    <w:rsid w:val="008D7054"/>
    <w:rsid w:val="009008B3"/>
    <w:rsid w:val="009658E7"/>
    <w:rsid w:val="009773C0"/>
    <w:rsid w:val="009A5002"/>
    <w:rsid w:val="00AA44F6"/>
    <w:rsid w:val="00AE091D"/>
    <w:rsid w:val="00AE5E51"/>
    <w:rsid w:val="00B12A44"/>
    <w:rsid w:val="00B714C6"/>
    <w:rsid w:val="00C22EED"/>
    <w:rsid w:val="00C5384A"/>
    <w:rsid w:val="00C9251D"/>
    <w:rsid w:val="00E60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BAE2F44-DE8C-41FD-BC0E-28088BF65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AE5E51"/>
    <w:pPr>
      <w:spacing w:after="0" w:line="240" w:lineRule="auto"/>
    </w:pPr>
    <w:rPr>
      <w:rFonts w:ascii="Angsana New" w:eastAsia="Cordia New" w:hAnsi="Angsana New" w:cs="Angsan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0</Pages>
  <Words>232</Words>
  <Characters>1326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WUT NAWAWISITKUL</dc:creator>
  <cp:keywords/>
  <dc:description/>
  <cp:lastModifiedBy>SARAWUT NAWAWISITKUL</cp:lastModifiedBy>
  <cp:revision>8</cp:revision>
  <dcterms:created xsi:type="dcterms:W3CDTF">2016-11-03T08:37:00Z</dcterms:created>
  <dcterms:modified xsi:type="dcterms:W3CDTF">2016-11-27T08:11:00Z</dcterms:modified>
</cp:coreProperties>
</file>